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566A02" w:rsidRDefault="00DD2BC7">
      <w:r>
        <w:object w:dxaOrig="14681" w:dyaOrig="3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65pt;height:121.45pt" o:ole="">
            <v:imagedata r:id="rId5" o:title=""/>
          </v:shape>
          <o:OLEObject Type="Embed" ProgID="Visio.Drawing.11" ShapeID="_x0000_i1025" DrawAspect="Content" ObjectID="_1416640469" r:id="rId6"/>
        </w:object>
      </w:r>
      <w:bookmarkEnd w:id="0"/>
    </w:p>
    <w:sectPr w:rsidR="00566A0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50E"/>
    <w:rsid w:val="001B150E"/>
    <w:rsid w:val="00CB3034"/>
    <w:rsid w:val="00DD2BC7"/>
    <w:rsid w:val="00F40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Esigetel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ris LENG</dc:creator>
  <cp:lastModifiedBy>boris LENG</cp:lastModifiedBy>
  <cp:revision>2</cp:revision>
  <dcterms:created xsi:type="dcterms:W3CDTF">2012-12-10T09:28:00Z</dcterms:created>
  <dcterms:modified xsi:type="dcterms:W3CDTF">2012-12-10T09:28:00Z</dcterms:modified>
</cp:coreProperties>
</file>